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53AB" w:rsidRPr="005B1ACE" w:rsidRDefault="001B53AB">
      <w:pPr>
        <w:rPr>
          <w:rFonts w:ascii="Times New Roman" w:hAnsi="Times New Roman"/>
        </w:rPr>
      </w:pPr>
    </w:p>
    <w:p w:rsidR="001B53AB" w:rsidRPr="005B1ACE" w:rsidRDefault="001B53AB" w:rsidP="005B1ACE">
      <w:pPr>
        <w:jc w:val="center"/>
        <w:rPr>
          <w:rFonts w:ascii="Times New Roman" w:hAnsi="Times New Roman"/>
          <w:b/>
          <w:sz w:val="30"/>
          <w:szCs w:val="30"/>
        </w:rPr>
      </w:pPr>
      <w:r w:rsidRPr="005B1ACE">
        <w:rPr>
          <w:rFonts w:ascii="Times New Roman" w:hAnsi="Times New Roman" w:hint="eastAsia"/>
          <w:b/>
          <w:sz w:val="30"/>
          <w:szCs w:val="30"/>
        </w:rPr>
        <w:t>S</w:t>
      </w:r>
      <w:r w:rsidRPr="005B1ACE">
        <w:rPr>
          <w:rFonts w:ascii="Times New Roman" w:hAnsi="Times New Roman"/>
          <w:b/>
          <w:sz w:val="30"/>
          <w:szCs w:val="30"/>
        </w:rPr>
        <w:t>irius 4-lane MIPITX design Spec</w:t>
      </w:r>
    </w:p>
    <w:p w:rsidR="001B53AB" w:rsidRDefault="001B53AB">
      <w:pPr>
        <w:rPr>
          <w:rFonts w:ascii="Times New Roman" w:hAnsi="Times New Roman"/>
        </w:rPr>
      </w:pPr>
    </w:p>
    <w:p w:rsidR="005B1ACE" w:rsidRDefault="005B1ACE" w:rsidP="005B1ACE">
      <w:pPr>
        <w:pStyle w:val="a3"/>
        <w:numPr>
          <w:ilvl w:val="0"/>
          <w:numId w:val="1"/>
        </w:numPr>
        <w:ind w:firstLineChars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Feature:</w:t>
      </w:r>
    </w:p>
    <w:p w:rsidR="005B1ACE" w:rsidRDefault="005B1ACE" w:rsidP="005B1ACE">
      <w:pPr>
        <w:pStyle w:val="a3"/>
        <w:ind w:left="360" w:firstLineChars="0" w:firstLine="0"/>
        <w:rPr>
          <w:rFonts w:ascii="Times New Roman" w:hAnsi="Times New Roman"/>
        </w:rPr>
      </w:pPr>
      <w:r>
        <w:rPr>
          <w:rFonts w:ascii="Times New Roman" w:hAnsi="Times New Roman"/>
        </w:rPr>
        <w:t>Support up to 4-lane 1.5Gbps, lane number can be configured as 1/2/3/4</w:t>
      </w:r>
    </w:p>
    <w:p w:rsidR="000E007D" w:rsidRDefault="000E007D" w:rsidP="005B1ACE">
      <w:pPr>
        <w:pStyle w:val="a3"/>
        <w:ind w:left="360" w:firstLineChars="0" w:firstLine="0"/>
        <w:rPr>
          <w:rFonts w:ascii="Times New Roman" w:hAnsi="Times New Roman"/>
        </w:rPr>
      </w:pPr>
      <w:r>
        <w:rPr>
          <w:rFonts w:ascii="Times New Roman" w:hAnsi="Times New Roman"/>
        </w:rPr>
        <w:t>Support up to 4K @30fps video.</w:t>
      </w:r>
    </w:p>
    <w:p w:rsidR="000E007D" w:rsidRDefault="000E007D" w:rsidP="005B1ACE">
      <w:pPr>
        <w:pStyle w:val="a3"/>
        <w:ind w:left="360" w:firstLineChars="0" w:firstLine="0"/>
        <w:rPr>
          <w:rFonts w:ascii="Times New Roman" w:hAnsi="Times New Roman"/>
        </w:rPr>
      </w:pPr>
      <w:r>
        <w:rPr>
          <w:rFonts w:ascii="Times New Roman" w:hAnsi="Times New Roman"/>
        </w:rPr>
        <w:t>Support RGB888/YUV422 8bit. 10bit  / YUV420</w:t>
      </w:r>
      <w:r w:rsidR="00145934">
        <w:rPr>
          <w:rFonts w:ascii="Times New Roman" w:hAnsi="Times New Roman"/>
        </w:rPr>
        <w:t xml:space="preserve"> 8bit</w:t>
      </w:r>
      <w:r w:rsidR="00763166">
        <w:rPr>
          <w:rFonts w:ascii="Times New Roman" w:hAnsi="Times New Roman"/>
        </w:rPr>
        <w:t>.</w:t>
      </w:r>
      <w:r w:rsidR="00145934">
        <w:rPr>
          <w:rFonts w:ascii="Times New Roman" w:hAnsi="Times New Roman"/>
        </w:rPr>
        <w:t>10bit</w:t>
      </w:r>
      <w:r w:rsidR="000F5B9F">
        <w:rPr>
          <w:rFonts w:ascii="Times New Roman" w:hAnsi="Times New Roman"/>
        </w:rPr>
        <w:t xml:space="preserve">  </w:t>
      </w:r>
      <w:r w:rsidR="00145934">
        <w:rPr>
          <w:rFonts w:ascii="Times New Roman" w:hAnsi="Times New Roman"/>
        </w:rPr>
        <w:t>/ YUV420 8bit legacy mode.</w:t>
      </w:r>
    </w:p>
    <w:p w:rsidR="000205A9" w:rsidRPr="000205A9" w:rsidRDefault="000205A9" w:rsidP="000205A9">
      <w:pPr>
        <w:pStyle w:val="a3"/>
        <w:numPr>
          <w:ilvl w:val="0"/>
          <w:numId w:val="1"/>
        </w:numPr>
        <w:ind w:firstLineChars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Top diagram</w:t>
      </w:r>
    </w:p>
    <w:p w:rsidR="00DF25BF" w:rsidRDefault="00F02DC6">
      <w:pPr>
        <w:rPr>
          <w:rFonts w:ascii="Times New Roman" w:hAnsi="Times New Roman"/>
        </w:rPr>
      </w:pPr>
      <w:r w:rsidRPr="005B1ACE">
        <w:rPr>
          <w:rFonts w:ascii="Times New Roman" w:hAnsi="Times New Roman"/>
        </w:rPr>
        <w:object w:dxaOrig="13738" w:dyaOrig="7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40.9pt" o:ole="">
            <v:imagedata r:id="rId5" o:title=""/>
          </v:shape>
          <o:OLEObject Type="Embed" ProgID="Visio.Drawing.15" ShapeID="_x0000_i1025" DrawAspect="Content" ObjectID="_1557236396" r:id="rId6"/>
        </w:object>
      </w:r>
    </w:p>
    <w:p w:rsidR="00821ECB" w:rsidRDefault="00821ECB" w:rsidP="00821ECB">
      <w:pPr>
        <w:pStyle w:val="a3"/>
        <w:numPr>
          <w:ilvl w:val="0"/>
          <w:numId w:val="1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C</w:t>
      </w:r>
      <w:r>
        <w:rPr>
          <w:rFonts w:ascii="Times New Roman" w:hAnsi="Times New Roman" w:hint="eastAsia"/>
        </w:rPr>
        <w:t xml:space="preserve">lock </w:t>
      </w:r>
      <w:r>
        <w:rPr>
          <w:rFonts w:ascii="Times New Roman" w:hAnsi="Times New Roman"/>
        </w:rPr>
        <w:t>used:</w:t>
      </w:r>
    </w:p>
    <w:p w:rsidR="00821ECB" w:rsidRDefault="00821ECB" w:rsidP="00821ECB">
      <w:pPr>
        <w:pStyle w:val="a3"/>
        <w:ind w:left="360" w:firstLineChars="0" w:firstLine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ix_clk clock, configured by PIXEL PLL, </w:t>
      </w:r>
    </w:p>
    <w:p w:rsidR="00821ECB" w:rsidRDefault="00821ECB" w:rsidP="00821ECB">
      <w:pPr>
        <w:pStyle w:val="a3"/>
        <w:ind w:left="360"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hs_clk0, generated by TXPLL0</w:t>
      </w:r>
    </w:p>
    <w:p w:rsidR="00821ECB" w:rsidRDefault="005E7DA8" w:rsidP="00821ECB">
      <w:pPr>
        <w:pStyle w:val="a3"/>
        <w:ind w:left="360"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hs_clk1</w:t>
      </w:r>
      <w:r w:rsidR="00821ECB">
        <w:rPr>
          <w:rFonts w:ascii="Times New Roman" w:hAnsi="Times New Roman" w:hint="eastAsia"/>
        </w:rPr>
        <w:t>, generated by TXPLL1</w:t>
      </w:r>
    </w:p>
    <w:p w:rsidR="005E7DA8" w:rsidRDefault="005E7DA8" w:rsidP="005E7DA8">
      <w:pPr>
        <w:pStyle w:val="a3"/>
        <w:numPr>
          <w:ilvl w:val="0"/>
          <w:numId w:val="1"/>
        </w:numPr>
        <w:ind w:firstLineChars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Buffer used</w:t>
      </w:r>
      <w:r w:rsidR="00B21AE6">
        <w:rPr>
          <w:rFonts w:ascii="Times New Roman" w:hAnsi="Times New Roman"/>
        </w:rPr>
        <w:t>:</w:t>
      </w:r>
    </w:p>
    <w:p w:rsidR="005E7DA8" w:rsidRDefault="005E7DA8" w:rsidP="005E7DA8">
      <w:pPr>
        <w:ind w:left="360"/>
        <w:rPr>
          <w:rFonts w:ascii="Times New Roman" w:hAnsi="Times New Roman"/>
        </w:rPr>
      </w:pPr>
      <w:r>
        <w:rPr>
          <w:rFonts w:ascii="Times New Roman" w:hAnsi="Times New Roman"/>
        </w:rPr>
        <w:t>F</w:t>
      </w:r>
      <w:r>
        <w:rPr>
          <w:rFonts w:ascii="Times New Roman" w:hAnsi="Times New Roman" w:hint="eastAsia"/>
        </w:rPr>
        <w:t xml:space="preserve">rom </w:t>
      </w:r>
      <w:r>
        <w:rPr>
          <w:rFonts w:ascii="Times New Roman" w:hAnsi="Times New Roman"/>
        </w:rPr>
        <w:t>pixel to hs_clk0 domain</w:t>
      </w:r>
      <w:r w:rsidR="006D2018">
        <w:rPr>
          <w:rFonts w:ascii="Times New Roman" w:hAnsi="Times New Roman"/>
        </w:rPr>
        <w:t>, 512x48 SRAM used</w:t>
      </w:r>
      <w:r w:rsidR="0065377E">
        <w:rPr>
          <w:rFonts w:ascii="Times New Roman" w:hAnsi="Times New Roman"/>
        </w:rPr>
        <w:t>.</w:t>
      </w:r>
    </w:p>
    <w:p w:rsidR="00A139BB" w:rsidRDefault="00A139BB" w:rsidP="005E7DA8">
      <w:pPr>
        <w:ind w:left="360"/>
        <w:rPr>
          <w:rFonts w:ascii="Times New Roman" w:hAnsi="Times New Roman"/>
        </w:rPr>
      </w:pPr>
      <w:r>
        <w:rPr>
          <w:rFonts w:ascii="Times New Roman" w:hAnsi="Times New Roman"/>
        </w:rPr>
        <w:t>TX_CTRL interface with DPHY: 16x8 register used.</w:t>
      </w:r>
    </w:p>
    <w:p w:rsidR="0065377E" w:rsidRDefault="0065377E" w:rsidP="0065377E">
      <w:pPr>
        <w:pStyle w:val="a3"/>
        <w:numPr>
          <w:ilvl w:val="0"/>
          <w:numId w:val="1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F</w:t>
      </w:r>
      <w:r>
        <w:rPr>
          <w:rFonts w:ascii="Times New Roman" w:hAnsi="Times New Roman" w:hint="eastAsia"/>
        </w:rPr>
        <w:t xml:space="preserve">ree </w:t>
      </w:r>
      <w:r>
        <w:rPr>
          <w:rFonts w:ascii="Times New Roman" w:hAnsi="Times New Roman"/>
        </w:rPr>
        <w:t>running pattern gen for test purpose.</w:t>
      </w:r>
    </w:p>
    <w:p w:rsidR="00277E08" w:rsidRPr="0065377E" w:rsidRDefault="00277E08" w:rsidP="0065377E">
      <w:pPr>
        <w:pStyle w:val="a3"/>
        <w:numPr>
          <w:ilvl w:val="0"/>
          <w:numId w:val="1"/>
        </w:numPr>
        <w:ind w:firstLineChars="0"/>
        <w:rPr>
          <w:rFonts w:ascii="Times New Roman" w:hAnsi="Times New Roman" w:hint="eastAsia"/>
        </w:rPr>
      </w:pPr>
      <w:r>
        <w:rPr>
          <w:rFonts w:ascii="Times New Roman" w:hAnsi="Times New Roman"/>
        </w:rPr>
        <w:t xml:space="preserve">Registers </w:t>
      </w:r>
      <w:bookmarkStart w:id="0" w:name="_GoBack"/>
      <w:bookmarkEnd w:id="0"/>
    </w:p>
    <w:sectPr w:rsidR="00277E08" w:rsidRPr="006537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91C2FDC"/>
    <w:multiLevelType w:val="hybridMultilevel"/>
    <w:tmpl w:val="1FDED464"/>
    <w:lvl w:ilvl="0" w:tplc="5302F9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3BA6"/>
    <w:rsid w:val="000205A9"/>
    <w:rsid w:val="000E007D"/>
    <w:rsid w:val="000F5B9F"/>
    <w:rsid w:val="00145934"/>
    <w:rsid w:val="001B53AB"/>
    <w:rsid w:val="00277E08"/>
    <w:rsid w:val="005B1ACE"/>
    <w:rsid w:val="005E3C37"/>
    <w:rsid w:val="005E7DA8"/>
    <w:rsid w:val="0065377E"/>
    <w:rsid w:val="006D2018"/>
    <w:rsid w:val="00763166"/>
    <w:rsid w:val="00821ECB"/>
    <w:rsid w:val="00A139BB"/>
    <w:rsid w:val="00B21AE6"/>
    <w:rsid w:val="00BA788D"/>
    <w:rsid w:val="00DF25BF"/>
    <w:rsid w:val="00EF3BA6"/>
    <w:rsid w:val="00F02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E35A2D7-46F3-4457-A307-875F8FADCD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1AC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81</Words>
  <Characters>464</Characters>
  <Application>Microsoft Office Word</Application>
  <DocSecurity>0</DocSecurity>
  <Lines>3</Lines>
  <Paragraphs>1</Paragraphs>
  <ScaleCrop>false</ScaleCrop>
  <Company/>
  <LinksUpToDate>false</LinksUpToDate>
  <CharactersWithSpaces>5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3</cp:revision>
  <dcterms:created xsi:type="dcterms:W3CDTF">2017-05-25T08:36:00Z</dcterms:created>
  <dcterms:modified xsi:type="dcterms:W3CDTF">2017-05-25T08:53:00Z</dcterms:modified>
</cp:coreProperties>
</file>